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1D0" w:rsidRPr="00B468B6" w:rsidRDefault="006D41D0" w:rsidP="006D41D0">
      <w:pPr>
        <w:widowControl/>
        <w:jc w:val="center"/>
        <w:rPr>
          <w:rFonts w:ascii="標楷體" w:eastAsia="標楷體" w:hAnsi="標楷體"/>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822"/>
        <w:gridCol w:w="1070"/>
        <w:gridCol w:w="1328"/>
        <w:gridCol w:w="1160"/>
      </w:tblGrid>
      <w:tr w:rsidR="006D41D0" w:rsidRPr="004928F7" w:rsidTr="006D41D0">
        <w:trPr>
          <w:jc w:val="center"/>
        </w:trPr>
        <w:tc>
          <w:tcPr>
            <w:tcW w:w="716" w:type="pct"/>
            <w:tcBorders>
              <w:top w:val="single" w:sz="12"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0" w:name="締結姊妹校作業"/>
        <w:bookmarkStart w:id="1" w:name="國際學術交流締結姊妹校作業"/>
        <w:tc>
          <w:tcPr>
            <w:tcW w:w="2465" w:type="pct"/>
            <w:tcBorders>
              <w:top w:val="single" w:sz="12" w:space="0" w:color="auto"/>
              <w:left w:val="single" w:sz="6" w:space="0" w:color="auto"/>
              <w:bottom w:val="single" w:sz="6" w:space="0" w:color="auto"/>
              <w:right w:val="single" w:sz="6" w:space="0" w:color="auto"/>
            </w:tcBorders>
            <w:vAlign w:val="center"/>
          </w:tcPr>
          <w:p w:rsidR="006D41D0" w:rsidRPr="004928F7" w:rsidRDefault="006D41D0" w:rsidP="002A5708">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2" w:name="_Toc127542069"/>
            <w:bookmarkStart w:id="3" w:name="_Toc92798180"/>
            <w:bookmarkStart w:id="4"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0"/>
            <w:bookmarkEnd w:id="1"/>
            <w:bookmarkEnd w:id="2"/>
            <w:bookmarkEnd w:id="3"/>
            <w:bookmarkEnd w:id="4"/>
            <w:r w:rsidRPr="004928F7">
              <w:rPr>
                <w:rFonts w:ascii="Times New Roman" w:hAnsi="Times New Roman" w:cs="Times New Roman"/>
              </w:rPr>
              <w:fldChar w:fldCharType="end"/>
            </w:r>
          </w:p>
        </w:tc>
        <w:tc>
          <w:tcPr>
            <w:tcW w:w="547" w:type="pct"/>
            <w:tcBorders>
              <w:top w:val="single" w:sz="12"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6D41D0" w:rsidRPr="004928F7" w:rsidTr="006D41D0">
        <w:trPr>
          <w:trHeight w:val="326"/>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rsidR="006D41D0" w:rsidRPr="004928F7" w:rsidRDefault="006D41D0" w:rsidP="002A5708">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rsidR="006D41D0" w:rsidRPr="004928F7" w:rsidRDefault="006D41D0" w:rsidP="002A5708">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w:t>
            </w:r>
            <w:proofErr w:type="gramStart"/>
            <w:r w:rsidRPr="004928F7">
              <w:rPr>
                <w:rFonts w:ascii="Times New Roman" w:eastAsia="標楷體" w:hAnsi="Times New Roman" w:cs="Times New Roman"/>
              </w:rPr>
              <w:t>余</w:t>
            </w:r>
            <w:proofErr w:type="gramEnd"/>
            <w:r w:rsidRPr="004928F7">
              <w:rPr>
                <w:rFonts w:ascii="Times New Roman" w:eastAsia="標楷體" w:hAnsi="Times New Roman" w:cs="Times New Roman"/>
              </w:rPr>
              <w:t>、</w:t>
            </w:r>
          </w:p>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w:t>
            </w:r>
            <w:proofErr w:type="gramStart"/>
            <w:r w:rsidRPr="004928F7">
              <w:rPr>
                <w:rFonts w:ascii="Times New Roman" w:eastAsia="標楷體" w:hAnsi="Times New Roman" w:cs="Times New Roman"/>
              </w:rPr>
              <w:t>順修條</w:t>
            </w:r>
            <w:proofErr w:type="gramEnd"/>
            <w:r w:rsidRPr="004928F7">
              <w:rPr>
                <w:rFonts w:ascii="Times New Roman" w:eastAsia="標楷體" w:hAnsi="Times New Roman" w:cs="Times New Roman"/>
              </w:rPr>
              <w:t>次。</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w:t>
            </w:r>
            <w:proofErr w:type="gramStart"/>
            <w:r w:rsidRPr="004928F7">
              <w:rPr>
                <w:rFonts w:ascii="Times New Roman" w:eastAsia="標楷體" w:hAnsi="Times New Roman" w:cs="Times New Roman"/>
              </w:rPr>
              <w:t>玠</w:t>
            </w:r>
            <w:proofErr w:type="gramEnd"/>
            <w:r w:rsidRPr="004928F7">
              <w:rPr>
                <w:rFonts w:ascii="Times New Roman" w:eastAsia="標楷體" w:hAnsi="Times New Roman" w:cs="Times New Roman"/>
              </w:rPr>
              <w:t>儀</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proofErr w:type="gramStart"/>
            <w:r w:rsidRPr="004928F7">
              <w:rPr>
                <w:rFonts w:ascii="Times New Roman" w:eastAsia="標楷體" w:hAnsi="Times New Roman" w:cs="Times New Roman"/>
              </w:rPr>
              <w:t>和順修條次</w:t>
            </w:r>
            <w:proofErr w:type="gramEnd"/>
            <w:r w:rsidRPr="004928F7">
              <w:rPr>
                <w:rFonts w:ascii="Times New Roman" w:eastAsia="標楷體" w:hAnsi="Times New Roman" w:cs="Times New Roman"/>
              </w:rPr>
              <w:t>，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w:t>
            </w:r>
            <w:proofErr w:type="gramStart"/>
            <w:r w:rsidRPr="004928F7">
              <w:rPr>
                <w:rFonts w:ascii="Times New Roman" w:eastAsia="標楷體" w:hAnsi="Times New Roman" w:cs="Times New Roman"/>
              </w:rPr>
              <w:t>玠</w:t>
            </w:r>
            <w:proofErr w:type="gramEnd"/>
            <w:r w:rsidRPr="004928F7">
              <w:rPr>
                <w:rFonts w:ascii="Times New Roman" w:eastAsia="標楷體" w:hAnsi="Times New Roman" w:cs="Times New Roman"/>
              </w:rPr>
              <w:t>儀</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rsidR="006D41D0" w:rsidRPr="004928F7" w:rsidRDefault="006D41D0" w:rsidP="002A5708">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rsidR="006D41D0" w:rsidRPr="004928F7" w:rsidRDefault="006D41D0" w:rsidP="002A5708">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rPr>
            </w:pPr>
          </w:p>
        </w:tc>
      </w:tr>
      <w:tr w:rsidR="006D41D0" w:rsidRPr="004928F7" w:rsidTr="006D41D0">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D41D0" w:rsidRPr="00C5325B" w:rsidRDefault="006D41D0" w:rsidP="002A5708">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465" w:type="pct"/>
            <w:tcBorders>
              <w:top w:val="single" w:sz="6" w:space="0" w:color="auto"/>
              <w:left w:val="single" w:sz="6" w:space="0" w:color="auto"/>
              <w:bottom w:val="single" w:sz="6" w:space="0" w:color="auto"/>
              <w:right w:val="single" w:sz="6" w:space="0" w:color="auto"/>
            </w:tcBorders>
            <w:vAlign w:val="center"/>
          </w:tcPr>
          <w:p w:rsidR="006D41D0" w:rsidRPr="00C5325B" w:rsidRDefault="006D41D0" w:rsidP="006D41D0">
            <w:pPr>
              <w:pStyle w:val="a4"/>
              <w:numPr>
                <w:ilvl w:val="0"/>
                <w:numId w:val="1"/>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rsidR="006D41D0" w:rsidRPr="00C5325B" w:rsidRDefault="006D41D0" w:rsidP="006D41D0">
            <w:pPr>
              <w:pStyle w:val="a4"/>
              <w:numPr>
                <w:ilvl w:val="0"/>
                <w:numId w:val="1"/>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rsidR="006D41D0" w:rsidRPr="00C5325B" w:rsidRDefault="006D41D0" w:rsidP="006D41D0">
            <w:pPr>
              <w:pStyle w:val="a4"/>
              <w:numPr>
                <w:ilvl w:val="0"/>
                <w:numId w:val="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rsidR="006D41D0" w:rsidRPr="00C5325B" w:rsidRDefault="006D41D0" w:rsidP="006D41D0">
            <w:pPr>
              <w:pStyle w:val="a4"/>
              <w:numPr>
                <w:ilvl w:val="0"/>
                <w:numId w:val="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547" w:type="pct"/>
            <w:tcBorders>
              <w:top w:val="single" w:sz="6" w:space="0" w:color="auto"/>
              <w:left w:val="single" w:sz="6" w:space="0" w:color="auto"/>
              <w:bottom w:val="single" w:sz="6" w:space="0" w:color="auto"/>
              <w:right w:val="single" w:sz="6" w:space="0" w:color="auto"/>
            </w:tcBorders>
            <w:vAlign w:val="center"/>
          </w:tcPr>
          <w:p w:rsidR="006D41D0" w:rsidRPr="00C5325B" w:rsidRDefault="006D41D0" w:rsidP="002A5708">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679" w:type="pct"/>
            <w:tcBorders>
              <w:top w:val="single" w:sz="6" w:space="0" w:color="auto"/>
              <w:left w:val="single" w:sz="6" w:space="0" w:color="auto"/>
              <w:bottom w:val="single" w:sz="6" w:space="0" w:color="auto"/>
              <w:right w:val="single" w:sz="6" w:space="0" w:color="auto"/>
            </w:tcBorders>
            <w:vAlign w:val="center"/>
          </w:tcPr>
          <w:p w:rsidR="006D41D0" w:rsidRPr="00C5325B" w:rsidRDefault="006D41D0" w:rsidP="002A5708">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593" w:type="pct"/>
            <w:tcBorders>
              <w:top w:val="single" w:sz="6" w:space="0" w:color="auto"/>
              <w:left w:val="single" w:sz="6" w:space="0" w:color="auto"/>
              <w:bottom w:val="single" w:sz="6" w:space="0" w:color="auto"/>
              <w:right w:val="single" w:sz="12" w:space="0" w:color="auto"/>
            </w:tcBorders>
            <w:vAlign w:val="center"/>
          </w:tcPr>
          <w:p w:rsidR="006D41D0" w:rsidRPr="00413AB0" w:rsidRDefault="006D41D0" w:rsidP="002A5708">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rsidR="006D41D0" w:rsidRPr="00413AB0" w:rsidRDefault="006D41D0" w:rsidP="002A5708">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rsidR="006D41D0" w:rsidRPr="004928F7" w:rsidRDefault="006D41D0" w:rsidP="002A5708">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rsidR="006D41D0" w:rsidRPr="00C5325B" w:rsidRDefault="006D41D0" w:rsidP="006D41D0">
      <w:pPr>
        <w:ind w:right="480"/>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4D5AB594" wp14:editId="2BF4CFB9">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6D41D0" w:rsidRPr="005C6E17" w:rsidRDefault="006D41D0" w:rsidP="006D41D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6D41D0" w:rsidRPr="005C6E17" w:rsidRDefault="006D41D0" w:rsidP="006D41D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5AB594" id="_x0000_t202" coordsize="21600,21600" o:spt="202" path="m,l,21600r21600,l21600,xe">
                <v:stroke joinstyle="miter"/>
                <v:path gradientshapeok="t" o:connecttype="rect"/>
              </v:shapetype>
              <v:shape id="文字方塊 6" o:spid="_x0000_s1026" type="#_x0000_t202" style="position:absolute;margin-left:350.35pt;margin-top:784.25pt;width:141.75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" filled="f" stroked="f" strokeweight="1pt">
                <v:textbox>
                  <w:txbxContent>
                    <w:p w:rsidR="006D41D0" w:rsidRPr="005C6E17" w:rsidRDefault="006D41D0" w:rsidP="006D41D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6D41D0" w:rsidRPr="005C6E17" w:rsidRDefault="006D41D0" w:rsidP="006D41D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t xml:space="preserve"> </w:t>
      </w:r>
      <w:r w:rsidRPr="004928F7">
        <w:br w:type="page"/>
      </w:r>
    </w:p>
    <w:tbl>
      <w:tblPr>
        <w:tblStyle w:val="a5"/>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6D41D0" w:rsidRPr="004928F7" w:rsidTr="002A5708">
        <w:trPr>
          <w:jc w:val="center"/>
        </w:trPr>
        <w:tc>
          <w:tcPr>
            <w:tcW w:w="9766" w:type="dxa"/>
            <w:gridSpan w:val="5"/>
            <w:tcBorders>
              <w:top w:val="single" w:sz="12" w:space="0" w:color="auto"/>
              <w:left w:val="single" w:sz="12" w:space="0" w:color="auto"/>
              <w:right w:val="single" w:sz="12" w:space="0" w:color="auto"/>
            </w:tcBorders>
            <w:vAlign w:val="center"/>
          </w:tcPr>
          <w:p w:rsidR="006D41D0" w:rsidRPr="004928F7" w:rsidRDefault="006D41D0" w:rsidP="002A5708">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lastRenderedPageBreak/>
              <w:t>佛光大學內部控制文件</w:t>
            </w:r>
          </w:p>
        </w:tc>
      </w:tr>
      <w:tr w:rsidR="006D41D0" w:rsidRPr="004928F7" w:rsidTr="002A5708">
        <w:trPr>
          <w:jc w:val="center"/>
        </w:trPr>
        <w:tc>
          <w:tcPr>
            <w:tcW w:w="4238" w:type="dxa"/>
            <w:tcBorders>
              <w:left w:val="single" w:sz="12" w:space="0" w:color="auto"/>
              <w:bottom w:val="single" w:sz="2" w:space="0" w:color="auto"/>
              <w:right w:val="single" w:sz="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6D41D0" w:rsidRPr="004928F7" w:rsidTr="002A5708">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6D41D0" w:rsidRPr="004928F7" w:rsidRDefault="006D41D0" w:rsidP="002A5708">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rsidR="006D41D0" w:rsidRPr="004928F7" w:rsidRDefault="006D41D0" w:rsidP="002A5708">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6D41D0" w:rsidRPr="004928F7" w:rsidRDefault="006D41D0" w:rsidP="006D41D0">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D41D0" w:rsidRDefault="006D41D0" w:rsidP="006D41D0">
      <w:pPr>
        <w:rPr>
          <w:rFonts w:ascii="標楷體" w:eastAsia="標楷體" w:hAnsi="標楷體"/>
        </w:rPr>
      </w:pPr>
      <w:r w:rsidRPr="006D7D73">
        <w:rPr>
          <w:rFonts w:ascii="標楷體" w:eastAsia="標楷體" w:hAnsi="標楷體"/>
        </w:rPr>
        <w:object w:dxaOrig="8011"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70.35pt" o:ole="">
            <v:imagedata r:id="rId5" o:title=""/>
          </v:shape>
          <o:OLEObject Type="Embed" ProgID="Visio.Drawing.11" ShapeID="_x0000_i1025" DrawAspect="Content" ObjectID="_1740999214" r:id="rId6"/>
        </w:object>
      </w:r>
    </w:p>
    <w:p w:rsidR="00B66C2B" w:rsidRPr="004928F7" w:rsidRDefault="00B66C2B" w:rsidP="006D41D0">
      <w:pPr>
        <w:rPr>
          <w:rFonts w:ascii="標楷體" w:eastAsia="標楷體" w:hAnsi="標楷體"/>
        </w:rPr>
      </w:pPr>
    </w:p>
    <w:tbl>
      <w:tblPr>
        <w:tblStyle w:val="a5"/>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D41D0" w:rsidRPr="004928F7" w:rsidTr="002A5708">
        <w:trPr>
          <w:jc w:val="center"/>
        </w:trPr>
        <w:tc>
          <w:tcPr>
            <w:tcW w:w="5000" w:type="pct"/>
            <w:gridSpan w:val="5"/>
            <w:tcBorders>
              <w:top w:val="single" w:sz="12" w:space="0" w:color="auto"/>
              <w:left w:val="single" w:sz="12" w:space="0" w:color="auto"/>
              <w:right w:val="single" w:sz="12" w:space="0" w:color="auto"/>
            </w:tcBorders>
            <w:vAlign w:val="center"/>
          </w:tcPr>
          <w:p w:rsidR="006D41D0" w:rsidRPr="004928F7" w:rsidRDefault="006D41D0" w:rsidP="002A5708">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D41D0" w:rsidRPr="004928F7" w:rsidTr="002A5708">
        <w:trPr>
          <w:jc w:val="center"/>
        </w:trPr>
        <w:tc>
          <w:tcPr>
            <w:tcW w:w="2247" w:type="pct"/>
            <w:tcBorders>
              <w:left w:val="single" w:sz="12" w:space="0" w:color="auto"/>
              <w:bottom w:val="single" w:sz="2" w:space="0" w:color="auto"/>
              <w:right w:val="single" w:sz="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D41D0" w:rsidRPr="004928F7" w:rsidTr="002A5708">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6D41D0" w:rsidRPr="004928F7" w:rsidRDefault="006D41D0" w:rsidP="002A5708">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rsidR="006D41D0" w:rsidRPr="004928F7" w:rsidRDefault="006D41D0" w:rsidP="002A5708">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6D41D0" w:rsidRPr="004928F7" w:rsidRDefault="006D41D0" w:rsidP="006D41D0">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rsidR="006D41D0" w:rsidRPr="004928F7"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rsidR="006D41D0" w:rsidRDefault="006D41D0" w:rsidP="006D41D0">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rsidR="006D41D0" w:rsidRPr="00C5325B"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rsidR="006D41D0" w:rsidRPr="00C5325B" w:rsidRDefault="006D41D0" w:rsidP="006D41D0">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rsidR="006D41D0" w:rsidRPr="00C5325B" w:rsidRDefault="006D41D0" w:rsidP="006D41D0">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rsidR="006D41D0" w:rsidRPr="00C5325B" w:rsidRDefault="006D41D0" w:rsidP="006D41D0">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rsidR="006D41D0" w:rsidRPr="00C5325B" w:rsidRDefault="006D41D0" w:rsidP="006D41D0">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rsidR="006D41D0" w:rsidRPr="00C5325B" w:rsidRDefault="006D41D0" w:rsidP="006D41D0">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rsidR="006D41D0" w:rsidRPr="00C5325B" w:rsidRDefault="006D41D0" w:rsidP="006D41D0">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w:t>
      </w:r>
      <w:proofErr w:type="gramStart"/>
      <w:r w:rsidRPr="00C5325B">
        <w:rPr>
          <w:rFonts w:ascii="Times New Roman" w:eastAsia="標楷體" w:hAnsi="Times New Roman" w:cs="Times New Roman" w:hint="eastAsia"/>
          <w:szCs w:val="24"/>
        </w:rPr>
        <w:t>中心級請備</w:t>
      </w:r>
      <w:proofErr w:type="gramEnd"/>
      <w:r w:rsidRPr="00C5325B">
        <w:rPr>
          <w:rFonts w:ascii="Times New Roman" w:eastAsia="標楷體" w:hAnsi="Times New Roman" w:cs="Times New Roman" w:hint="eastAsia"/>
          <w:szCs w:val="24"/>
        </w:rPr>
        <w:t>妥合約草約及姊妹校學校簡介簽請校長（或授權代理人）同意，並會簽國際暨兩岸事務處。</w:t>
      </w:r>
    </w:p>
    <w:p w:rsidR="006D41D0" w:rsidRDefault="006D41D0" w:rsidP="006D41D0">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w:t>
      </w:r>
      <w:proofErr w:type="gramStart"/>
      <w:r w:rsidRPr="00C5325B">
        <w:rPr>
          <w:rFonts w:ascii="Times New Roman" w:eastAsia="標楷體" w:hAnsi="Times New Roman" w:cs="Times New Roman" w:hint="eastAsia"/>
          <w:szCs w:val="24"/>
        </w:rPr>
        <w:t>送影本至</w:t>
      </w:r>
      <w:proofErr w:type="gramEnd"/>
      <w:r w:rsidRPr="00C5325B">
        <w:rPr>
          <w:rFonts w:ascii="Times New Roman" w:eastAsia="標楷體" w:hAnsi="Times New Roman" w:cs="Times New Roman" w:hint="eastAsia"/>
          <w:szCs w:val="24"/>
        </w:rPr>
        <w:t>國際暨兩岸事務處存查核備。</w:t>
      </w:r>
    </w:p>
    <w:p w:rsidR="006D41D0" w:rsidRDefault="006D41D0" w:rsidP="006D41D0">
      <w:pPr>
        <w:tabs>
          <w:tab w:val="left" w:pos="960"/>
          <w:tab w:val="num" w:pos="1080"/>
        </w:tabs>
        <w:adjustRightInd w:val="0"/>
        <w:jc w:val="both"/>
        <w:textAlignment w:val="baseline"/>
        <w:rPr>
          <w:rFonts w:ascii="Times New Roman" w:eastAsia="標楷體" w:hAnsi="Times New Roman" w:cs="Times New Roman"/>
          <w:szCs w:val="24"/>
        </w:rPr>
      </w:pPr>
    </w:p>
    <w:p w:rsidR="00B66C2B" w:rsidRDefault="00B66C2B" w:rsidP="006D41D0">
      <w:pPr>
        <w:tabs>
          <w:tab w:val="left" w:pos="960"/>
          <w:tab w:val="num" w:pos="1080"/>
        </w:tabs>
        <w:adjustRightInd w:val="0"/>
        <w:jc w:val="both"/>
        <w:textAlignment w:val="baseline"/>
        <w:rPr>
          <w:rFonts w:ascii="Times New Roman" w:eastAsia="標楷體" w:hAnsi="Times New Roman" w:cs="Times New Roman" w:hint="eastAsia"/>
          <w:szCs w:val="24"/>
        </w:rPr>
      </w:pPr>
      <w:bookmarkStart w:id="5" w:name="_GoBack"/>
      <w:bookmarkEnd w:id="5"/>
    </w:p>
    <w:tbl>
      <w:tblPr>
        <w:tblStyle w:val="a5"/>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D41D0" w:rsidRPr="004928F7" w:rsidTr="002A5708">
        <w:trPr>
          <w:jc w:val="center"/>
        </w:trPr>
        <w:tc>
          <w:tcPr>
            <w:tcW w:w="5000" w:type="pct"/>
            <w:gridSpan w:val="5"/>
            <w:tcBorders>
              <w:top w:val="single" w:sz="12" w:space="0" w:color="auto"/>
              <w:left w:val="single" w:sz="12" w:space="0" w:color="auto"/>
              <w:right w:val="single" w:sz="12" w:space="0" w:color="auto"/>
            </w:tcBorders>
            <w:vAlign w:val="center"/>
          </w:tcPr>
          <w:p w:rsidR="006D41D0" w:rsidRPr="004928F7" w:rsidRDefault="006D41D0" w:rsidP="002A5708">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D41D0" w:rsidRPr="004928F7" w:rsidTr="002A5708">
        <w:trPr>
          <w:jc w:val="center"/>
        </w:trPr>
        <w:tc>
          <w:tcPr>
            <w:tcW w:w="2247" w:type="pct"/>
            <w:tcBorders>
              <w:left w:val="single" w:sz="12" w:space="0" w:color="auto"/>
              <w:bottom w:val="single" w:sz="2" w:space="0" w:color="auto"/>
              <w:right w:val="single" w:sz="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D41D0" w:rsidRPr="004928F7" w:rsidTr="002A5708">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6D41D0" w:rsidRPr="004928F7" w:rsidRDefault="006D41D0" w:rsidP="002A5708">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rsidR="006D41D0" w:rsidRPr="004928F7" w:rsidRDefault="006D41D0" w:rsidP="002A5708">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6D41D0" w:rsidRPr="004928F7" w:rsidRDefault="006D41D0" w:rsidP="002A5708">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6D41D0" w:rsidRPr="004928F7" w:rsidRDefault="006D41D0" w:rsidP="002A5708">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6D41D0" w:rsidRPr="00C5325B" w:rsidRDefault="006D41D0" w:rsidP="006D41D0">
      <w:pPr>
        <w:tabs>
          <w:tab w:val="left" w:pos="960"/>
          <w:tab w:val="num" w:pos="1080"/>
        </w:tabs>
        <w:adjustRightInd w:val="0"/>
        <w:jc w:val="both"/>
        <w:textAlignment w:val="baseline"/>
        <w:rPr>
          <w:rFonts w:ascii="Times New Roman" w:eastAsia="標楷體" w:hAnsi="Times New Roman" w:cs="Times New Roman"/>
          <w:szCs w:val="24"/>
        </w:rPr>
      </w:pPr>
    </w:p>
    <w:p w:rsidR="006D41D0" w:rsidRPr="00C5325B"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rsidR="006D41D0" w:rsidRPr="00C5325B"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rsidR="006D41D0" w:rsidRPr="00C5325B" w:rsidRDefault="006D41D0" w:rsidP="006D41D0">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rsidR="006D41D0" w:rsidRPr="004928F7" w:rsidRDefault="006D41D0" w:rsidP="006D41D0">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rsidR="006D41D0" w:rsidRPr="004928F7" w:rsidRDefault="006D41D0" w:rsidP="006D41D0">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rsidR="006D41D0" w:rsidRPr="004928F7" w:rsidRDefault="006D41D0" w:rsidP="006D41D0">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rsidR="006D41D0" w:rsidRPr="004928F7" w:rsidRDefault="006D41D0" w:rsidP="006D41D0">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rsidR="006D41D0" w:rsidRPr="004928F7" w:rsidRDefault="006D41D0" w:rsidP="006D41D0">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rsidR="00FC2FAF" w:rsidRPr="006D41D0" w:rsidRDefault="00FC2FAF"/>
    <w:sectPr w:rsidR="00FC2FAF" w:rsidRPr="006D41D0" w:rsidSect="006D41D0">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1D0"/>
    <w:rsid w:val="006D41D0"/>
    <w:rsid w:val="00B66C2B"/>
    <w:rsid w:val="00FC2FAF"/>
    <w:rsid w:val="00FD75D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8CBCB6"/>
  <w15:chartTrackingRefBased/>
  <w15:docId w15:val="{F47EB83A-ED13-4051-B2FA-97007151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41D0"/>
    <w:pPr>
      <w:widowControl w:val="0"/>
    </w:pPr>
  </w:style>
  <w:style w:type="paragraph" w:styleId="3">
    <w:name w:val="heading 3"/>
    <w:basedOn w:val="a"/>
    <w:next w:val="a"/>
    <w:link w:val="30"/>
    <w:uiPriority w:val="9"/>
    <w:semiHidden/>
    <w:unhideWhenUsed/>
    <w:qFormat/>
    <w:rsid w:val="006D41D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D41D0"/>
    <w:rPr>
      <w:color w:val="0563C1" w:themeColor="hyperlink"/>
      <w:u w:val="single"/>
    </w:rPr>
  </w:style>
  <w:style w:type="paragraph" w:customStyle="1" w:styleId="31">
    <w:name w:val="標題3"/>
    <w:basedOn w:val="3"/>
    <w:next w:val="3"/>
    <w:link w:val="32"/>
    <w:qFormat/>
    <w:rsid w:val="006D41D0"/>
    <w:pPr>
      <w:spacing w:line="0" w:lineRule="atLeast"/>
      <w:jc w:val="both"/>
    </w:pPr>
    <w:rPr>
      <w:rFonts w:ascii="標楷體" w:eastAsia="標楷體" w:hAnsi="標楷體"/>
      <w:sz w:val="28"/>
      <w:szCs w:val="28"/>
    </w:rPr>
  </w:style>
  <w:style w:type="character" w:customStyle="1" w:styleId="32">
    <w:name w:val="標題3 字元"/>
    <w:basedOn w:val="a0"/>
    <w:link w:val="31"/>
    <w:rsid w:val="006D41D0"/>
    <w:rPr>
      <w:rFonts w:ascii="標楷體" w:eastAsia="標楷體" w:hAnsi="標楷體" w:cstheme="majorBidi"/>
      <w:b/>
      <w:bCs/>
      <w:sz w:val="28"/>
      <w:szCs w:val="28"/>
    </w:rPr>
  </w:style>
  <w:style w:type="paragraph" w:styleId="a4">
    <w:name w:val="List Paragraph"/>
    <w:basedOn w:val="a"/>
    <w:uiPriority w:val="34"/>
    <w:qFormat/>
    <w:rsid w:val="006D41D0"/>
    <w:pPr>
      <w:ind w:leftChars="200" w:left="480"/>
    </w:pPr>
  </w:style>
  <w:style w:type="table" w:styleId="a5">
    <w:name w:val="Table Grid"/>
    <w:basedOn w:val="a1"/>
    <w:uiPriority w:val="59"/>
    <w:rsid w:val="006D41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D41D0"/>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02.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347</Words>
  <Characters>1979</Characters>
  <Application>Microsoft Office Word</Application>
  <DocSecurity>0</DocSecurity>
  <Lines>16</Lines>
  <Paragraphs>4</Paragraphs>
  <ScaleCrop>false</ScaleCrop>
  <Company/>
  <LinksUpToDate>false</LinksUpToDate>
  <CharactersWithSpaces>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1T05:41:00Z</dcterms:created>
  <dcterms:modified xsi:type="dcterms:W3CDTF">2023-03-22T06:07:00Z</dcterms:modified>
</cp:coreProperties>
</file>